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31898" w:rsidRDefault="0030201A">
      <w:r>
        <w:object w:dxaOrig="13851" w:dyaOrig="14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534.75pt" o:ole="">
            <v:imagedata r:id="rId7" o:title=""/>
          </v:shape>
          <o:OLEObject Type="Embed" ProgID="Visio.Drawing.11" ShapeID="_x0000_i1025" DrawAspect="Content" ObjectID="_1707719245" r:id="rId8"/>
        </w:object>
      </w:r>
      <w:bookmarkEnd w:id="0"/>
    </w:p>
    <w:sectPr w:rsidR="00D31898" w:rsidSect="000A7A09">
      <w:headerReference w:type="default" r:id="rId9"/>
      <w:pgSz w:w="11906" w:h="16838"/>
      <w:pgMar w:top="1134" w:right="850" w:bottom="1134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45C3" w:rsidRDefault="00F645C3" w:rsidP="00F645C3">
      <w:pPr>
        <w:spacing w:after="0" w:line="240" w:lineRule="auto"/>
      </w:pPr>
      <w:r>
        <w:separator/>
      </w:r>
    </w:p>
  </w:endnote>
  <w:endnote w:type="continuationSeparator" w:id="0">
    <w:p w:rsidR="00F645C3" w:rsidRDefault="00F645C3" w:rsidP="00F645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45C3" w:rsidRDefault="00F645C3" w:rsidP="00F645C3">
      <w:pPr>
        <w:spacing w:after="0" w:line="240" w:lineRule="auto"/>
      </w:pPr>
      <w:r>
        <w:separator/>
      </w:r>
    </w:p>
  </w:footnote>
  <w:footnote w:type="continuationSeparator" w:id="0">
    <w:p w:rsidR="00F645C3" w:rsidRDefault="00F645C3" w:rsidP="00F645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45C3" w:rsidRPr="00F645C3" w:rsidRDefault="00F645C3" w:rsidP="00F645C3">
    <w:pPr>
      <w:pStyle w:val="a3"/>
      <w:jc w:val="right"/>
      <w:rPr>
        <w:b/>
      </w:rPr>
    </w:pPr>
    <w:r w:rsidRPr="00F645C3">
      <w:rPr>
        <w:b/>
      </w:rPr>
      <w:t xml:space="preserve">Приложение № 2 к приказу </w:t>
    </w:r>
  </w:p>
  <w:p w:rsidR="00F645C3" w:rsidRPr="00F645C3" w:rsidRDefault="00F645C3" w:rsidP="00F645C3">
    <w:pPr>
      <w:pStyle w:val="a3"/>
      <w:jc w:val="right"/>
      <w:rPr>
        <w:b/>
      </w:rPr>
    </w:pPr>
    <w:r w:rsidRPr="00F645C3">
      <w:rPr>
        <w:b/>
      </w:rPr>
      <w:t xml:space="preserve">МКУ </w:t>
    </w:r>
    <w:proofErr w:type="spellStart"/>
    <w:r w:rsidRPr="00F645C3">
      <w:rPr>
        <w:b/>
      </w:rPr>
      <w:t>УФКиС</w:t>
    </w:r>
    <w:proofErr w:type="spellEnd"/>
    <w:r w:rsidRPr="00F645C3">
      <w:rPr>
        <w:b/>
      </w:rPr>
      <w:t xml:space="preserve"> ГО Богданович от 15.02.2022 № 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F3A"/>
    <w:rsid w:val="000A7A09"/>
    <w:rsid w:val="0030201A"/>
    <w:rsid w:val="00666D54"/>
    <w:rsid w:val="00CC7F3A"/>
    <w:rsid w:val="00D31898"/>
    <w:rsid w:val="00F64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645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645C3"/>
  </w:style>
  <w:style w:type="paragraph" w:styleId="a5">
    <w:name w:val="footer"/>
    <w:basedOn w:val="a"/>
    <w:link w:val="a6"/>
    <w:uiPriority w:val="99"/>
    <w:unhideWhenUsed/>
    <w:rsid w:val="00F645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645C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645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645C3"/>
  </w:style>
  <w:style w:type="paragraph" w:styleId="a5">
    <w:name w:val="footer"/>
    <w:basedOn w:val="a"/>
    <w:link w:val="a6"/>
    <w:uiPriority w:val="99"/>
    <w:unhideWhenUsed/>
    <w:rsid w:val="00F645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645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10</dc:creator>
  <cp:lastModifiedBy>W10</cp:lastModifiedBy>
  <cp:revision>2</cp:revision>
  <cp:lastPrinted>2022-02-28T11:05:00Z</cp:lastPrinted>
  <dcterms:created xsi:type="dcterms:W3CDTF">2022-03-02T04:41:00Z</dcterms:created>
  <dcterms:modified xsi:type="dcterms:W3CDTF">2022-03-02T04:41:00Z</dcterms:modified>
</cp:coreProperties>
</file>